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C4A6F6" w14:textId="53DE2784" w:rsidR="00C80618" w:rsidRPr="003B6277" w:rsidRDefault="00C80618" w:rsidP="00C80618">
      <w:pPr>
        <w:pStyle w:val="1"/>
        <w:rPr>
          <w:b w:val="0"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G01</w:t>
      </w:r>
      <w:r>
        <w:rPr>
          <w:rFonts w:hint="eastAsia"/>
        </w:rPr>
        <w:t>铣平面功能</w:t>
      </w:r>
      <w:r w:rsidRPr="003B6277">
        <w:rPr>
          <w:rFonts w:hint="eastAsia"/>
        </w:rPr>
        <w:t>指令功能</w:t>
      </w:r>
    </w:p>
    <w:p w14:paraId="74460A99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指令</w:t>
      </w:r>
      <w:r w:rsidRPr="00D84FF8">
        <w:rPr>
          <w:rFonts w:hint="eastAsia"/>
          <w:szCs w:val="21"/>
        </w:rPr>
        <w:t>G01</w:t>
      </w:r>
      <w:r w:rsidRPr="00D84FF8">
        <w:rPr>
          <w:rFonts w:hint="eastAsia"/>
          <w:szCs w:val="21"/>
        </w:rPr>
        <w:t>时，如果指定</w:t>
      </w: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值，可以在</w:t>
      </w:r>
      <w:r w:rsidRPr="00D84FF8">
        <w:rPr>
          <w:rFonts w:hint="eastAsia"/>
          <w:szCs w:val="21"/>
        </w:rPr>
        <w:t>G17</w:t>
      </w:r>
      <w:r w:rsidRPr="00D84FF8">
        <w:rPr>
          <w:rFonts w:hint="eastAsia"/>
          <w:szCs w:val="21"/>
        </w:rPr>
        <w:t>平面下实现铣平面操作</w:t>
      </w:r>
    </w:p>
    <w:p w14:paraId="3E118A9D" w14:textId="77777777" w:rsidR="00C80618" w:rsidRDefault="00C80618" w:rsidP="003B6277">
      <w:pPr>
        <w:rPr>
          <w:b/>
        </w:rPr>
      </w:pPr>
    </w:p>
    <w:p w14:paraId="41FF8CC4" w14:textId="77777777" w:rsidR="00C80618" w:rsidRPr="003B6277" w:rsidRDefault="00C80618" w:rsidP="003B6277">
      <w:pPr>
        <w:rPr>
          <w:b/>
        </w:rPr>
      </w:pPr>
      <w:r w:rsidRPr="003B6277">
        <w:rPr>
          <w:rFonts w:hint="eastAsia"/>
          <w:b/>
        </w:rPr>
        <w:t>指令格式</w:t>
      </w:r>
    </w:p>
    <w:p w14:paraId="03C80BFB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G01 X__  Y__  K__</w:t>
      </w:r>
    </w:p>
    <w:p w14:paraId="2C804851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X/ Y:</w:t>
      </w:r>
      <w:r w:rsidRPr="00D84FF8">
        <w:rPr>
          <w:rFonts w:hint="eastAsia"/>
          <w:szCs w:val="21"/>
        </w:rPr>
        <w:t>铣平面的终点位置</w:t>
      </w:r>
    </w:p>
    <w:p w14:paraId="506324BD" w14:textId="77777777" w:rsidR="00C8061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：每次来回铣的进刀距离，应小于刀具直径的</w:t>
      </w:r>
      <w:r w:rsidRPr="00D84FF8">
        <w:rPr>
          <w:rFonts w:hint="eastAsia"/>
          <w:szCs w:val="21"/>
        </w:rPr>
        <w:t>75%</w:t>
      </w:r>
    </w:p>
    <w:p w14:paraId="06855449" w14:textId="77777777" w:rsidR="00C80618" w:rsidRPr="00D84FF8" w:rsidRDefault="00C80618" w:rsidP="00D84FF8">
      <w:pPr>
        <w:rPr>
          <w:szCs w:val="21"/>
        </w:rPr>
      </w:pPr>
    </w:p>
    <w:p w14:paraId="43FF1E08" w14:textId="77777777" w:rsidR="00C80618" w:rsidRPr="003B6277" w:rsidRDefault="00C80618" w:rsidP="003B6277">
      <w:pPr>
        <w:rPr>
          <w:b/>
        </w:rPr>
      </w:pPr>
      <w:r w:rsidRPr="003B6277">
        <w:rPr>
          <w:rFonts w:hint="eastAsia"/>
          <w:b/>
        </w:rPr>
        <w:t>注意事项：</w:t>
      </w:r>
      <w:r w:rsidRPr="003B6277">
        <w:rPr>
          <w:rFonts w:hint="eastAsia"/>
          <w:b/>
        </w:rPr>
        <w:t xml:space="preserve"> </w:t>
      </w:r>
    </w:p>
    <w:p w14:paraId="2D2FE483" w14:textId="77777777" w:rsidR="00C80618" w:rsidRPr="00D84FF8" w:rsidRDefault="00C8061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指定终点坐标</w:t>
      </w:r>
      <w:r w:rsidRPr="00D84FF8">
        <w:rPr>
          <w:rFonts w:hint="eastAsia"/>
          <w:szCs w:val="21"/>
        </w:rPr>
        <w:t>X</w:t>
      </w:r>
      <w:r w:rsidRPr="00D84FF8">
        <w:rPr>
          <w:rFonts w:hint="eastAsia"/>
          <w:szCs w:val="21"/>
        </w:rPr>
        <w:t>、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是起点坐标的对角线位置，必须有差值，如果无差值，则不会执行铣平面功能</w:t>
      </w:r>
    </w:p>
    <w:p w14:paraId="215E33A2" w14:textId="77777777" w:rsidR="00C80618" w:rsidRPr="00D84FF8" w:rsidRDefault="00C8061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指定</w:t>
      </w: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值铣平面功能时，指定其他轴地址移动时，铣平面功能无效</w:t>
      </w:r>
    </w:p>
    <w:p w14:paraId="35EF909D" w14:textId="77777777" w:rsidR="00C80618" w:rsidRPr="00D84FF8" w:rsidRDefault="00C8061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C</w:t>
      </w:r>
      <w:r w:rsidRPr="00D84FF8">
        <w:rPr>
          <w:rFonts w:hint="eastAsia"/>
          <w:szCs w:val="21"/>
        </w:rPr>
        <w:t>刀补和前瞻状态下，铣平面功能无效</w:t>
      </w:r>
    </w:p>
    <w:p w14:paraId="428BAACE" w14:textId="77777777" w:rsidR="00C80618" w:rsidRDefault="00C8061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执行铣平面功能时，是以</w:t>
      </w:r>
      <w:r w:rsidRPr="00D84FF8">
        <w:rPr>
          <w:rFonts w:hint="eastAsia"/>
          <w:szCs w:val="21"/>
        </w:rPr>
        <w:t>X</w:t>
      </w:r>
      <w:r w:rsidRPr="00D84FF8">
        <w:rPr>
          <w:rFonts w:hint="eastAsia"/>
          <w:szCs w:val="21"/>
        </w:rPr>
        <w:t>和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的较短轴进行刀具平移，以较长轴作为来回往复进行加工</w:t>
      </w:r>
    </w:p>
    <w:p w14:paraId="03247D87" w14:textId="77777777" w:rsidR="00C80618" w:rsidRPr="003B6277" w:rsidRDefault="00C80618" w:rsidP="003B6277">
      <w:pPr>
        <w:rPr>
          <w:szCs w:val="21"/>
        </w:rPr>
      </w:pPr>
    </w:p>
    <w:p w14:paraId="29F04B9B" w14:textId="77777777" w:rsidR="00C80618" w:rsidRPr="003B6277" w:rsidRDefault="00C80618" w:rsidP="003B6277">
      <w:pPr>
        <w:rPr>
          <w:b/>
        </w:rPr>
      </w:pPr>
      <w:r w:rsidRPr="003B6277">
        <w:rPr>
          <w:rFonts w:hint="eastAsia"/>
          <w:b/>
        </w:rPr>
        <w:t>示例</w:t>
      </w:r>
      <w:r>
        <w:rPr>
          <w:rFonts w:hint="eastAsia"/>
          <w:b/>
        </w:rPr>
        <w:t>(</w:t>
      </w:r>
      <w:r>
        <w:rPr>
          <w:rFonts w:hint="eastAsia"/>
          <w:b/>
        </w:rPr>
        <w:t>如下图所示</w:t>
      </w:r>
      <w:r>
        <w:rPr>
          <w:rFonts w:hint="eastAsia"/>
          <w:b/>
        </w:rPr>
        <w:t>)</w:t>
      </w:r>
      <w:r w:rsidRPr="003B6277">
        <w:rPr>
          <w:rFonts w:hint="eastAsia"/>
          <w:b/>
        </w:rPr>
        <w:t>：</w:t>
      </w:r>
    </w:p>
    <w:p w14:paraId="02914F8F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G0 X0 Y0</w:t>
      </w:r>
    </w:p>
    <w:p w14:paraId="1BA5C7B1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G01 Z-15 F600</w:t>
      </w:r>
      <w:r w:rsidRPr="00D84FF8">
        <w:rPr>
          <w:rFonts w:hint="eastAsia"/>
          <w:szCs w:val="21"/>
        </w:rPr>
        <w:t>（移动到</w:t>
      </w:r>
      <w:r w:rsidRPr="00D84FF8">
        <w:rPr>
          <w:rFonts w:hint="eastAsia"/>
          <w:szCs w:val="21"/>
        </w:rPr>
        <w:t>Z</w:t>
      </w:r>
      <w:r w:rsidRPr="00D84FF8">
        <w:rPr>
          <w:rFonts w:hint="eastAsia"/>
          <w:szCs w:val="21"/>
        </w:rPr>
        <w:t>轴位置）</w:t>
      </w:r>
    </w:p>
    <w:p w14:paraId="41EA8142" w14:textId="77777777" w:rsidR="00C80618" w:rsidRPr="00D84FF8" w:rsidRDefault="00C80618" w:rsidP="00D84FF8">
      <w:pPr>
        <w:rPr>
          <w:szCs w:val="21"/>
        </w:rPr>
      </w:pPr>
      <w:r w:rsidRPr="00D84FF8">
        <w:rPr>
          <w:rFonts w:hint="eastAsia"/>
          <w:szCs w:val="21"/>
        </w:rPr>
        <w:t>G01 X20 Y16 K3</w:t>
      </w:r>
      <w:r w:rsidRPr="00D84FF8">
        <w:rPr>
          <w:rFonts w:hint="eastAsia"/>
          <w:szCs w:val="21"/>
        </w:rPr>
        <w:t>（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轴为短轴，每次进刀</w:t>
      </w:r>
      <w:r w:rsidRPr="00D84FF8">
        <w:rPr>
          <w:rFonts w:hint="eastAsia"/>
          <w:szCs w:val="21"/>
        </w:rPr>
        <w:t>k=3mm</w:t>
      </w:r>
      <w:r w:rsidRPr="00D84FF8">
        <w:rPr>
          <w:rFonts w:hint="eastAsia"/>
          <w:szCs w:val="21"/>
        </w:rPr>
        <w:t>，</w:t>
      </w:r>
      <w:r w:rsidRPr="00D84FF8">
        <w:rPr>
          <w:rFonts w:hint="eastAsia"/>
          <w:szCs w:val="21"/>
        </w:rPr>
        <w:t>D=6mm</w:t>
      </w:r>
      <w:r w:rsidRPr="00D84FF8">
        <w:rPr>
          <w:rFonts w:hint="eastAsia"/>
          <w:szCs w:val="21"/>
        </w:rPr>
        <w:t>）</w:t>
      </w:r>
    </w:p>
    <w:p w14:paraId="72FBBF8E" w14:textId="77777777" w:rsidR="00C80618" w:rsidRPr="00C37599" w:rsidRDefault="00C80618" w:rsidP="00B36F72">
      <w:pPr>
        <w:rPr>
          <w:szCs w:val="21"/>
        </w:rPr>
      </w:pPr>
      <w:r w:rsidRPr="00D84FF8">
        <w:rPr>
          <w:rFonts w:hint="eastAsia"/>
          <w:szCs w:val="21"/>
        </w:rPr>
        <w:t>M30</w:t>
      </w:r>
      <w:r>
        <w:rPr>
          <w:noProof/>
        </w:rPr>
        <w:object w:dxaOrig="1440" w:dyaOrig="1440" w14:anchorId="2E77C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.4pt;margin-top:9.75pt;width:237.4pt;height:241.6pt;z-index:251662336;mso-position-horizontal-relative:text;mso-position-vertical-relative:text">
            <v:imagedata r:id="rId5" o:title=""/>
            <w10:wrap type="square"/>
          </v:shape>
          <o:OLEObject Type="Embed" ProgID="Visio.Drawing.11" ShapeID="_x0000_s1026" DrawAspect="Content" ObjectID="_1755683356" r:id="rId6"/>
        </w:object>
      </w:r>
    </w:p>
    <w:sectPr w:rsidR="00C80618" w:rsidRPr="00C37599" w:rsidSect="00C37599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004EB1"/>
    <w:multiLevelType w:val="hybridMultilevel"/>
    <w:tmpl w:val="D75ED29C"/>
    <w:lvl w:ilvl="0" w:tplc="D6E82BF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6576D8"/>
    <w:multiLevelType w:val="hybridMultilevel"/>
    <w:tmpl w:val="6EB0BC00"/>
    <w:lvl w:ilvl="0" w:tplc="76BA53BA">
      <w:start w:val="1"/>
      <w:numFmt w:val="decimal"/>
      <w:lvlText w:val="%1)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800"/>
        </w:tabs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60"/>
        </w:tabs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80"/>
        </w:tabs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20"/>
        </w:tabs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40"/>
        </w:tabs>
        <w:ind w:left="4740" w:hanging="420"/>
      </w:pPr>
    </w:lvl>
  </w:abstractNum>
  <w:abstractNum w:abstractNumId="2" w15:restartNumberingAfterBreak="0">
    <w:nsid w:val="30014091"/>
    <w:multiLevelType w:val="hybridMultilevel"/>
    <w:tmpl w:val="769CBC12"/>
    <w:lvl w:ilvl="0" w:tplc="38CA1164">
      <w:start w:val="1"/>
      <w:numFmt w:val="decimal"/>
      <w:lvlText w:val="%1）"/>
      <w:lvlJc w:val="left"/>
      <w:pPr>
        <w:ind w:left="2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30" w:hanging="420"/>
      </w:pPr>
    </w:lvl>
    <w:lvl w:ilvl="2" w:tplc="0409001B" w:tentative="1">
      <w:start w:val="1"/>
      <w:numFmt w:val="lowerRoman"/>
      <w:lvlText w:val="%3."/>
      <w:lvlJc w:val="right"/>
      <w:pPr>
        <w:ind w:left="3150" w:hanging="420"/>
      </w:pPr>
    </w:lvl>
    <w:lvl w:ilvl="3" w:tplc="0409000F" w:tentative="1">
      <w:start w:val="1"/>
      <w:numFmt w:val="decimal"/>
      <w:lvlText w:val="%4."/>
      <w:lvlJc w:val="left"/>
      <w:pPr>
        <w:ind w:left="3570" w:hanging="420"/>
      </w:pPr>
    </w:lvl>
    <w:lvl w:ilvl="4" w:tplc="04090019" w:tentative="1">
      <w:start w:val="1"/>
      <w:numFmt w:val="lowerLetter"/>
      <w:lvlText w:val="%5)"/>
      <w:lvlJc w:val="left"/>
      <w:pPr>
        <w:ind w:left="3990" w:hanging="420"/>
      </w:pPr>
    </w:lvl>
    <w:lvl w:ilvl="5" w:tplc="0409001B" w:tentative="1">
      <w:start w:val="1"/>
      <w:numFmt w:val="lowerRoman"/>
      <w:lvlText w:val="%6."/>
      <w:lvlJc w:val="right"/>
      <w:pPr>
        <w:ind w:left="4410" w:hanging="420"/>
      </w:pPr>
    </w:lvl>
    <w:lvl w:ilvl="6" w:tplc="0409000F" w:tentative="1">
      <w:start w:val="1"/>
      <w:numFmt w:val="decimal"/>
      <w:lvlText w:val="%7."/>
      <w:lvlJc w:val="left"/>
      <w:pPr>
        <w:ind w:left="4830" w:hanging="420"/>
      </w:pPr>
    </w:lvl>
    <w:lvl w:ilvl="7" w:tplc="04090019" w:tentative="1">
      <w:start w:val="1"/>
      <w:numFmt w:val="lowerLetter"/>
      <w:lvlText w:val="%8)"/>
      <w:lvlJc w:val="left"/>
      <w:pPr>
        <w:ind w:left="5250" w:hanging="420"/>
      </w:pPr>
    </w:lvl>
    <w:lvl w:ilvl="8" w:tplc="0409001B" w:tentative="1">
      <w:start w:val="1"/>
      <w:numFmt w:val="lowerRoman"/>
      <w:lvlText w:val="%9."/>
      <w:lvlJc w:val="right"/>
      <w:pPr>
        <w:ind w:left="5670" w:hanging="420"/>
      </w:pPr>
    </w:lvl>
  </w:abstractNum>
  <w:abstractNum w:abstractNumId="3" w15:restartNumberingAfterBreak="0">
    <w:nsid w:val="37F90925"/>
    <w:multiLevelType w:val="hybridMultilevel"/>
    <w:tmpl w:val="AA808244"/>
    <w:lvl w:ilvl="0" w:tplc="134EEEBA">
      <w:start w:val="1"/>
      <w:numFmt w:val="decimal"/>
      <w:lvlText w:val="%1）"/>
      <w:lvlJc w:val="left"/>
      <w:pPr>
        <w:tabs>
          <w:tab w:val="num" w:pos="1620"/>
        </w:tabs>
        <w:ind w:left="16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4" w15:restartNumberingAfterBreak="0">
    <w:nsid w:val="49E229E6"/>
    <w:multiLevelType w:val="hybridMultilevel"/>
    <w:tmpl w:val="1E20075A"/>
    <w:lvl w:ilvl="0" w:tplc="04A21A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14C24A6"/>
    <w:multiLevelType w:val="hybridMultilevel"/>
    <w:tmpl w:val="272C49C2"/>
    <w:lvl w:ilvl="0" w:tplc="B16E78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630691"/>
    <w:multiLevelType w:val="hybridMultilevel"/>
    <w:tmpl w:val="313A0608"/>
    <w:lvl w:ilvl="0" w:tplc="AB1E500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ECE5941"/>
    <w:multiLevelType w:val="hybridMultilevel"/>
    <w:tmpl w:val="1D826742"/>
    <w:lvl w:ilvl="0" w:tplc="1B724BA2">
      <w:start w:val="1"/>
      <w:numFmt w:val="decimal"/>
      <w:lvlText w:val="%1）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8" w15:restartNumberingAfterBreak="0">
    <w:nsid w:val="71103F56"/>
    <w:multiLevelType w:val="hybridMultilevel"/>
    <w:tmpl w:val="E33C0530"/>
    <w:lvl w:ilvl="0" w:tplc="10A6F45A">
      <w:start w:val="2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72836BF5"/>
    <w:multiLevelType w:val="hybridMultilevel"/>
    <w:tmpl w:val="B2D89AA2"/>
    <w:lvl w:ilvl="0" w:tplc="04090003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</w:abstractNum>
  <w:abstractNum w:abstractNumId="10" w15:restartNumberingAfterBreak="0">
    <w:nsid w:val="77A133F9"/>
    <w:multiLevelType w:val="hybridMultilevel"/>
    <w:tmpl w:val="4A4A47CA"/>
    <w:lvl w:ilvl="0" w:tplc="AD38E7DA">
      <w:start w:val="2"/>
      <w:numFmt w:val="decimal"/>
      <w:lvlText w:val="%1）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num w:numId="1" w16cid:durableId="2117672469">
    <w:abstractNumId w:val="6"/>
  </w:num>
  <w:num w:numId="2" w16cid:durableId="224414470">
    <w:abstractNumId w:val="3"/>
  </w:num>
  <w:num w:numId="3" w16cid:durableId="1489830891">
    <w:abstractNumId w:val="9"/>
  </w:num>
  <w:num w:numId="4" w16cid:durableId="1859276090">
    <w:abstractNumId w:val="1"/>
  </w:num>
  <w:num w:numId="5" w16cid:durableId="404302492">
    <w:abstractNumId w:val="10"/>
  </w:num>
  <w:num w:numId="6" w16cid:durableId="1450707178">
    <w:abstractNumId w:val="2"/>
  </w:num>
  <w:num w:numId="7" w16cid:durableId="1916893177">
    <w:abstractNumId w:val="7"/>
  </w:num>
  <w:num w:numId="8" w16cid:durableId="83114873">
    <w:abstractNumId w:val="0"/>
  </w:num>
  <w:num w:numId="9" w16cid:durableId="219293491">
    <w:abstractNumId w:val="8"/>
  </w:num>
  <w:num w:numId="10" w16cid:durableId="375811302">
    <w:abstractNumId w:val="5"/>
  </w:num>
  <w:num w:numId="11" w16cid:durableId="20290459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C47E0"/>
    <w:rsid w:val="000A7175"/>
    <w:rsid w:val="00112382"/>
    <w:rsid w:val="001836DB"/>
    <w:rsid w:val="0019179A"/>
    <w:rsid w:val="002E7804"/>
    <w:rsid w:val="00300EDD"/>
    <w:rsid w:val="0031628A"/>
    <w:rsid w:val="003639D9"/>
    <w:rsid w:val="00367CA3"/>
    <w:rsid w:val="003B19D9"/>
    <w:rsid w:val="003B6277"/>
    <w:rsid w:val="00406389"/>
    <w:rsid w:val="00471FDA"/>
    <w:rsid w:val="00484869"/>
    <w:rsid w:val="005107F7"/>
    <w:rsid w:val="005119CD"/>
    <w:rsid w:val="005244EF"/>
    <w:rsid w:val="00564A7F"/>
    <w:rsid w:val="00582E98"/>
    <w:rsid w:val="0059462B"/>
    <w:rsid w:val="005C6BB4"/>
    <w:rsid w:val="005D5B21"/>
    <w:rsid w:val="005E4A2B"/>
    <w:rsid w:val="005F0582"/>
    <w:rsid w:val="006335F3"/>
    <w:rsid w:val="00662BAC"/>
    <w:rsid w:val="0066542F"/>
    <w:rsid w:val="006976DB"/>
    <w:rsid w:val="007A483F"/>
    <w:rsid w:val="007B44B3"/>
    <w:rsid w:val="007B5591"/>
    <w:rsid w:val="007C36ED"/>
    <w:rsid w:val="007D062B"/>
    <w:rsid w:val="007D57CA"/>
    <w:rsid w:val="00891F5B"/>
    <w:rsid w:val="008B05B4"/>
    <w:rsid w:val="008E3CC0"/>
    <w:rsid w:val="00936E2D"/>
    <w:rsid w:val="00966D77"/>
    <w:rsid w:val="00967CFE"/>
    <w:rsid w:val="00971394"/>
    <w:rsid w:val="0097215D"/>
    <w:rsid w:val="00972907"/>
    <w:rsid w:val="009C7720"/>
    <w:rsid w:val="00A85F1A"/>
    <w:rsid w:val="00AC47E0"/>
    <w:rsid w:val="00AC7ABE"/>
    <w:rsid w:val="00AD72F8"/>
    <w:rsid w:val="00B01A7E"/>
    <w:rsid w:val="00B205AF"/>
    <w:rsid w:val="00B36F72"/>
    <w:rsid w:val="00BC68EC"/>
    <w:rsid w:val="00BE027E"/>
    <w:rsid w:val="00C07BDA"/>
    <w:rsid w:val="00C32324"/>
    <w:rsid w:val="00C37599"/>
    <w:rsid w:val="00C80618"/>
    <w:rsid w:val="00CB7EA5"/>
    <w:rsid w:val="00D23904"/>
    <w:rsid w:val="00D84FF8"/>
    <w:rsid w:val="00E80EE0"/>
    <w:rsid w:val="00ED630E"/>
    <w:rsid w:val="00F35227"/>
    <w:rsid w:val="00FD1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CF72A3F"/>
  <w15:docId w15:val="{DF45AAE0-2AB6-4801-B0B6-2D10C1361E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B55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123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123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D63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9179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123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1238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119CD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ED63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7B5591"/>
    <w:rPr>
      <w:b/>
      <w:bCs/>
      <w:kern w:val="44"/>
      <w:sz w:val="44"/>
      <w:szCs w:val="44"/>
    </w:rPr>
  </w:style>
  <w:style w:type="paragraph" w:styleId="a4">
    <w:name w:val="Balloon Text"/>
    <w:basedOn w:val="a"/>
    <w:link w:val="a5"/>
    <w:uiPriority w:val="99"/>
    <w:semiHidden/>
    <w:unhideWhenUsed/>
    <w:rsid w:val="005E4A2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5E4A2B"/>
    <w:rPr>
      <w:sz w:val="18"/>
      <w:szCs w:val="18"/>
    </w:rPr>
  </w:style>
  <w:style w:type="character" w:customStyle="1" w:styleId="50">
    <w:name w:val="标题 5 字符"/>
    <w:basedOn w:val="a0"/>
    <w:link w:val="5"/>
    <w:uiPriority w:val="9"/>
    <w:rsid w:val="0019179A"/>
    <w:rPr>
      <w:b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5F0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F058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5F0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F0582"/>
    <w:rPr>
      <w:sz w:val="18"/>
      <w:szCs w:val="18"/>
    </w:rPr>
  </w:style>
  <w:style w:type="character" w:styleId="aa">
    <w:name w:val="Hyperlink"/>
    <w:basedOn w:val="a0"/>
    <w:uiPriority w:val="99"/>
    <w:unhideWhenUsed/>
    <w:rsid w:val="007B44B3"/>
    <w:rPr>
      <w:color w:val="0000FF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7B44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</Pages>
  <Words>50</Words>
  <Characters>286</Characters>
  <Application>Microsoft Office Word</Application>
  <DocSecurity>0</DocSecurity>
  <Lines>2</Lines>
  <Paragraphs>1</Paragraphs>
  <ScaleCrop>false</ScaleCrop>
  <Company>Sky123.Org</Company>
  <LinksUpToDate>false</LinksUpToDate>
  <CharactersWithSpaces>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李 宇</cp:lastModifiedBy>
  <cp:revision>88</cp:revision>
  <dcterms:created xsi:type="dcterms:W3CDTF">2022-07-14T01:16:00Z</dcterms:created>
  <dcterms:modified xsi:type="dcterms:W3CDTF">2023-09-08T05:03:00Z</dcterms:modified>
</cp:coreProperties>
</file>